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bookmarkStart w:id="0" w:name="_GoBack"/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E02C1B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E02C1B" w:rsidRPr="003D63AA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695817" w:rsidRDefault="00E02C1B" w:rsidP="00E02C1B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>І</w:t>
      </w:r>
      <w:r w:rsidR="00D8076C">
        <w:rPr>
          <w:rFonts w:ascii="Times New Roman" w:hAnsi="Times New Roman"/>
          <w:sz w:val="28"/>
          <w:szCs w:val="28"/>
          <w:lang w:val="uk-UA"/>
        </w:rPr>
        <w:t>ІІ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E02C1B" w:rsidRPr="00695817" w:rsidRDefault="00E02C1B" w:rsidP="00E02C1B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E02C1B" w:rsidRPr="00480D9D" w:rsidRDefault="00E02C1B" w:rsidP="00E02C1B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480D9D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ронювання готелю</w:t>
      </w: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="00480D9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zh-CN"/>
        </w:rPr>
        <w:t>3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E02C1B" w:rsidRPr="00480D9D" w:rsidRDefault="00480D9D" w:rsidP="00E02C1B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ВАНЕНКА Н. В.</w:t>
      </w:r>
    </w:p>
    <w:p w:rsidR="00E02C1B" w:rsidRPr="006E6F77" w:rsidRDefault="00E02C1B" w:rsidP="00E02C1B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E02C1B" w:rsidRPr="00157880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E02C1B" w:rsidRPr="008A56D3" w:rsidRDefault="00E02C1B" w:rsidP="00E02C1B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E02C1B" w:rsidRPr="006E6F77" w:rsidRDefault="00E02C1B" w:rsidP="00E02C1B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157880" w:rsidRDefault="00E02C1B" w:rsidP="00E02C1B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945171" w:rsidRDefault="00E02C1B" w:rsidP="00E02C1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:rsidR="006F6A74" w:rsidRPr="00E52A57" w:rsidRDefault="006F6A74" w:rsidP="00F37A19">
          <w:pPr>
            <w:pStyle w:val="TOCHeading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E52A57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E52A57" w:rsidRPr="00E52A57" w:rsidRDefault="006F6A74">
          <w:pPr>
            <w:pStyle w:val="TOC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6916312" w:history="1">
            <w:r w:rsidR="00E52A57" w:rsidRPr="00E52A57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ОПИС ЗАВДАННЯ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2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08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BB37FE">
          <w:pPr>
            <w:pStyle w:val="TOC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3" w:history="1">
            <w:r w:rsidR="00E52A57" w:rsidRPr="00E52A57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ОПИС РЕЗУЛЬТАТІВ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3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08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BB37FE">
          <w:pPr>
            <w:pStyle w:val="TOC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4" w:history="1">
            <w:r w:rsidR="00E52A57" w:rsidRPr="00E52A57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4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08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BB37FE">
          <w:pPr>
            <w:pStyle w:val="TOC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5" w:history="1">
            <w:r w:rsidR="00E52A57" w:rsidRPr="00E52A57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ПЕРЕЛІК ПОСИЛАНЬ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5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08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F6A74" w:rsidRDefault="006F6A74" w:rsidP="00F37A19">
          <w:pPr>
            <w:spacing w:after="0" w:line="360" w:lineRule="auto"/>
          </w:pPr>
          <w:r w:rsidRPr="00E52A5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8165B7">
      <w:pPr>
        <w:pStyle w:val="Heading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6916312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1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2773F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</w:rPr>
        <w:t>–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д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ти архітектуру та пояснити вибір.</w:t>
      </w: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272198" w:rsidRPr="00272198" w:rsidRDefault="007F26B6" w:rsidP="00272198">
      <w:pPr>
        <w:pStyle w:val="Heading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Toc466916313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2"/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76C" w:rsidRDefault="00115BB4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Виходячи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завдання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, 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було обрано архітектуру </w:t>
      </w:r>
      <w:r w:rsidR="00857951">
        <w:rPr>
          <w:rFonts w:ascii="Times New Roman" w:hAnsi="Times New Roman" w:cs="Times New Roman"/>
          <w:sz w:val="28"/>
          <w:szCs w:val="28"/>
          <w:lang w:val="uk-UA"/>
        </w:rPr>
        <w:t>для кожного блока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D8076C" w:rsidRPr="00D8076C">
        <w:rPr>
          <w:rFonts w:ascii="Times New Roman" w:hAnsi="Times New Roman" w:cs="Times New Roman"/>
          <w:sz w:val="28"/>
          <w:szCs w:val="28"/>
        </w:rPr>
        <w:t>-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D8076C" w:rsidRPr="00D8076C">
        <w:rPr>
          <w:rFonts w:ascii="Times New Roman" w:hAnsi="Times New Roman" w:cs="Times New Roman"/>
          <w:sz w:val="28"/>
          <w:szCs w:val="28"/>
        </w:rPr>
        <w:t>.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D8076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807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 два блоки: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авторизація користувача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uth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ерегляд дисциплін (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Search for a hotel</w:t>
      </w:r>
      <w:r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8076C" w:rsidRPr="00B6621F" w:rsidRDefault="00D8076C" w:rsidP="00B662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рхітектура системи для блоку а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>торизації користувача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зображена на рисунку 2.1. Ця архітектура має назву «розподілене представлення даних». Для цього блоку архітектура обиралась з наступних міркувань. В процесі реєстрації або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авторизації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в систему користувач вводить дані і його частина (тобто, клієнтська частина) займається лише </w:t>
      </w:r>
      <w:proofErr w:type="spellStart"/>
      <w:r w:rsidR="004B3FD7">
        <w:rPr>
          <w:rFonts w:ascii="Times New Roman" w:hAnsi="Times New Roman" w:cs="Times New Roman"/>
          <w:sz w:val="28"/>
          <w:szCs w:val="28"/>
          <w:lang w:val="uk-UA"/>
        </w:rPr>
        <w:t>валідацією</w:t>
      </w:r>
      <w:proofErr w:type="spellEnd"/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цих даних (тобто, вона лише перевіряє те, щоб введені користувачем дані відповідали правилам введення даних). На серверній стороні системи виконуються наступні операції: отримання даних (збереження їх у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обробка даних 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збереження даних (у випадку реєстрації) або зміна статусу користувача (у випадку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авторизації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 у Базі Даних (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, скорочено – DB), аналіз результату операції 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, збереження результату операції користувача (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авторизація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 або реєстрації) у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та відправлення результату користувачу (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37104" w:rsidRDefault="00D37104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8" w:dyaOrig="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65pt;height:159.05pt" o:ole="">
            <v:imagedata r:id="rId8" o:title=""/>
          </v:shape>
          <o:OLEObject Type="Embed" ProgID="Visio.Drawing.15" ShapeID="_x0000_i1025" DrawAspect="Content" ObjectID="_1542647518" r:id="rId9"/>
        </w:object>
      </w:r>
    </w:p>
    <w:p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D4780F" w:rsidRDefault="00D37104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системи для блоку «Авторизація користувача»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E2773F">
        <w:rPr>
          <w:rFonts w:ascii="Times New Roman" w:hAnsi="Times New Roman" w:cs="Times New Roman"/>
          <w:sz w:val="28"/>
          <w:szCs w:val="28"/>
          <w:lang w:val="en-US"/>
        </w:rPr>
        <w:t>Auth</w:t>
      </w:r>
      <w:proofErr w:type="spellEnd"/>
      <w:r w:rsidR="00E2773F" w:rsidRPr="00E2773F">
        <w:rPr>
          <w:rFonts w:ascii="Times New Roman" w:hAnsi="Times New Roman" w:cs="Times New Roman"/>
          <w:sz w:val="28"/>
          <w:szCs w:val="28"/>
        </w:rPr>
        <w:t>)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37104" w:rsidRPr="00950086" w:rsidRDefault="0095008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Архітектура системи для блоку перегляду дисциплін зображена на рисунку 2.2.</w:t>
      </w:r>
    </w:p>
    <w:p w:rsidR="002A6532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00" w:dyaOrig="3666">
          <v:shape id="_x0000_i1026" type="#_x0000_t75" style="width:69.5pt;height:182.8pt" o:ole="">
            <v:imagedata r:id="rId10" o:title=""/>
          </v:shape>
          <o:OLEObject Type="Embed" ProgID="Visio.Drawing.15" ShapeID="_x0000_i1026" DrawAspect="Content" ObjectID="_1542647519" r:id="rId11"/>
        </w:object>
      </w:r>
    </w:p>
    <w:p w:rsidR="002A6532" w:rsidRDefault="002A6532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системи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 для блоку «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Пошук готелю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» (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Search for a hotel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B59AB" w:rsidRDefault="007532D0" w:rsidP="00D478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Ця архітектура має назву «розподілений застосунок». Для цього блоку архітектура обиралась з наступних міркувань.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 xml:space="preserve">Клієнт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е формувати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запит пошуку готел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 допомогою різних фільтрів (наприклад,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гостей, дата 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="00480D9D" w:rsidRPr="00480D9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480D9D" w:rsidRPr="00480D9D">
        <w:rPr>
          <w:rFonts w:ascii="Times New Roman" w:hAnsi="Times New Roman" w:cs="Times New Roman"/>
          <w:sz w:val="28"/>
          <w:szCs w:val="28"/>
          <w:lang w:val="uk-UA"/>
        </w:rPr>
        <w:t xml:space="preserve"> / 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="00480D9D" w:rsidRPr="00480D9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80D9D">
        <w:rPr>
          <w:rFonts w:ascii="Times New Roman" w:hAnsi="Times New Roman" w:cs="Times New Roman"/>
          <w:sz w:val="28"/>
          <w:szCs w:val="28"/>
          <w:lang w:val="en-US"/>
        </w:rPr>
        <w:t>ou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або змінити їх графічне представлення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під час виводу </w:t>
      </w:r>
      <w:r>
        <w:rPr>
          <w:rFonts w:ascii="Times New Roman" w:hAnsi="Times New Roman" w:cs="Times New Roman"/>
          <w:sz w:val="28"/>
          <w:szCs w:val="28"/>
          <w:lang w:val="uk-UA"/>
        </w:rPr>
        <w:t>(наприклад,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80D9D">
        <w:rPr>
          <w:rFonts w:ascii="Times New Roman" w:hAnsi="Times New Roman" w:cs="Times New Roman"/>
          <w:sz w:val="28"/>
          <w:szCs w:val="28"/>
          <w:lang w:val="uk-UA"/>
        </w:rPr>
        <w:t>сортування за критеріями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>. Відповідно, на клієнті повинен бути функціонал, що формує це представлення над даними. Цей функціонал не може змінювати дані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На стороні сервера повинні </w:t>
      </w:r>
      <w:r w:rsidR="00857951">
        <w:rPr>
          <w:rFonts w:ascii="Times New Roman" w:hAnsi="Times New Roman" w:cs="Times New Roman"/>
          <w:sz w:val="28"/>
          <w:szCs w:val="28"/>
          <w:lang w:val="uk-UA"/>
        </w:rPr>
        <w:t>формуватися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 дані згідно запитів клієнта, враховуючи необхідність використання обчислювальних полів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Для цього достатньо використовувати лише функції СКБД.</w:t>
      </w:r>
    </w:p>
    <w:p w:rsidR="001D54A9" w:rsidRPr="008165B7" w:rsidRDefault="001D54A9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E02C1B">
      <w:pPr>
        <w:pStyle w:val="Heading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6916314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8165B7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r w:rsidR="00857951">
        <w:rPr>
          <w:rFonts w:ascii="Times New Roman" w:hAnsi="Times New Roman" w:cs="Times New Roman"/>
          <w:sz w:val="28"/>
          <w:szCs w:val="28"/>
          <w:lang w:val="uk-UA"/>
        </w:rPr>
        <w:t>Бронювання готел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Для обох блоків процесів даної інформаційної системи визначено архітектуру системи. Для блоку процесів «Авторизація користувача» в якості архітектури системи визначено «розподілене представлення даних» тому, що для даних операцій на стороні клієнта необхідна лише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алідаці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их, введених користувачем, а перевірка та/або збереження даних відбувається вже на сервері. Для блоку процесів «</w:t>
      </w:r>
      <w:r w:rsidR="00857951">
        <w:rPr>
          <w:rFonts w:ascii="Times New Roman" w:hAnsi="Times New Roman" w:cs="Times New Roman"/>
          <w:sz w:val="28"/>
          <w:szCs w:val="28"/>
          <w:lang w:val="uk-UA"/>
        </w:rPr>
        <w:t>Пошук готелю</w:t>
      </w:r>
      <w:r>
        <w:rPr>
          <w:rFonts w:ascii="Times New Roman" w:hAnsi="Times New Roman" w:cs="Times New Roman"/>
          <w:sz w:val="28"/>
          <w:szCs w:val="28"/>
          <w:lang w:val="uk-UA"/>
        </w:rPr>
        <w:t>» в якості архітектури системи визначено «розподілений застосунок» тому, що користувач може змінювати на свій розсуд графічне представлення необхідної йому інформації за допомогою фільтрів</w:t>
      </w:r>
      <w:r w:rsidR="0085795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26B6" w:rsidRPr="00997617" w:rsidRDefault="007F26B6" w:rsidP="0099761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997617" w:rsidRDefault="00F36EA5" w:rsidP="00997617">
      <w:pPr>
        <w:pStyle w:val="Heading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4" w:name="_Toc466916315"/>
      <w:r w:rsidRPr="0099761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ПЕРЕЛІК ПОСИЛАНЬ</w:t>
      </w:r>
      <w:bookmarkEnd w:id="4"/>
    </w:p>
    <w:p w:rsidR="00695817" w:rsidRPr="00997617" w:rsidRDefault="00695817" w:rsidP="0099761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52C23" w:rsidRPr="00997617" w:rsidRDefault="00652C23" w:rsidP="0099761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Хомоненко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А.Д.,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Цыганков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В.М., Мальцев М.Г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Базы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данны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Учебник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высши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учебны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заведений/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Под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ред. проф. А.Д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Хомоненко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 – СПб.: КОРОНА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принт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>, 2002. – 672с.</w:t>
      </w: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2. В.В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Корнеев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, А.Ф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Гареев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, С.В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Васютин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, В.В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Рай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Базы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данны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Интеллектуальная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обработка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информации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 – М.: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Нолидж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>, 2001.- 496с.</w:t>
      </w: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Хансен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Г.,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Хансен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Д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Базы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данных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Разработка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управление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 – М.: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Бином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>, 2000. – 704 с.</w:t>
      </w:r>
    </w:p>
    <w:p w:rsidR="002A59AD" w:rsidRPr="00997617" w:rsidRDefault="002A59AD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4. Тимчасове положення про організацію освітнього процесу в НТУУ «КПІ» [Текст] / Уклад.: В. П.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Головенкін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розд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>.: 1-8, 10, 12), С. В. Мельниченко (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розд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 xml:space="preserve">.: 9, 11); за </w:t>
      </w:r>
      <w:proofErr w:type="spellStart"/>
      <w:r w:rsidRPr="00997617">
        <w:rPr>
          <w:rFonts w:ascii="Times New Roman" w:hAnsi="Times New Roman" w:cs="Times New Roman"/>
          <w:sz w:val="28"/>
          <w:szCs w:val="28"/>
          <w:lang w:val="uk-UA"/>
        </w:rPr>
        <w:t>заг</w:t>
      </w:r>
      <w:proofErr w:type="spellEnd"/>
      <w:r w:rsidRPr="00997617">
        <w:rPr>
          <w:rFonts w:ascii="Times New Roman" w:hAnsi="Times New Roman" w:cs="Times New Roman"/>
          <w:sz w:val="28"/>
          <w:szCs w:val="28"/>
          <w:lang w:val="uk-UA"/>
        </w:rPr>
        <w:t>. ред. Ю.І. Якименка. – К</w:t>
      </w:r>
      <w:r w:rsidR="00362918" w:rsidRPr="00997617">
        <w:rPr>
          <w:rFonts w:ascii="Times New Roman" w:hAnsi="Times New Roman" w:cs="Times New Roman"/>
          <w:sz w:val="28"/>
          <w:szCs w:val="28"/>
          <w:lang w:val="uk-UA"/>
        </w:rPr>
        <w:t>.: НТУУ «КПІ», 2015. – 102 с.</w:t>
      </w:r>
    </w:p>
    <w:bookmarkEnd w:id="0"/>
    <w:p w:rsidR="002568A2" w:rsidRPr="00D4780F" w:rsidRDefault="002568A2" w:rsidP="00D4780F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sectPr w:rsidR="002568A2" w:rsidRPr="00D4780F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37FE" w:rsidRDefault="00BB37FE" w:rsidP="00473B5E">
      <w:pPr>
        <w:spacing w:after="0" w:line="240" w:lineRule="auto"/>
      </w:pPr>
      <w:r>
        <w:separator/>
      </w:r>
    </w:p>
  </w:endnote>
  <w:endnote w:type="continuationSeparator" w:id="0">
    <w:p w:rsidR="00BB37FE" w:rsidRDefault="00BB37FE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37FE" w:rsidRDefault="00BB37FE" w:rsidP="00473B5E">
      <w:pPr>
        <w:spacing w:after="0" w:line="240" w:lineRule="auto"/>
      </w:pPr>
      <w:r>
        <w:separator/>
      </w:r>
    </w:p>
  </w:footnote>
  <w:footnote w:type="continuationSeparator" w:id="0">
    <w:p w:rsidR="00BB37FE" w:rsidRDefault="00BB37FE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93F4A" w:rsidRPr="00473B5E" w:rsidRDefault="00F93F4A">
        <w:pPr>
          <w:pStyle w:val="Head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608F9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93F4A" w:rsidRPr="00473B5E" w:rsidRDefault="00F93F4A">
    <w:pPr>
      <w:pStyle w:val="Head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9"/>
  </w:num>
  <w:num w:numId="9">
    <w:abstractNumId w:val="6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33A1A"/>
    <w:rsid w:val="00042911"/>
    <w:rsid w:val="00062F18"/>
    <w:rsid w:val="000675D4"/>
    <w:rsid w:val="0008333B"/>
    <w:rsid w:val="00090C76"/>
    <w:rsid w:val="000A0970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D0094"/>
    <w:rsid w:val="001D2997"/>
    <w:rsid w:val="001D54A9"/>
    <w:rsid w:val="001E32A8"/>
    <w:rsid w:val="00201CDE"/>
    <w:rsid w:val="0020208D"/>
    <w:rsid w:val="002073DA"/>
    <w:rsid w:val="00216476"/>
    <w:rsid w:val="00230ABB"/>
    <w:rsid w:val="00232D78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6C3D"/>
    <w:rsid w:val="002F7CAD"/>
    <w:rsid w:val="00310FA0"/>
    <w:rsid w:val="00320CC5"/>
    <w:rsid w:val="00332BC1"/>
    <w:rsid w:val="0033568C"/>
    <w:rsid w:val="003449D2"/>
    <w:rsid w:val="00344C17"/>
    <w:rsid w:val="003468BE"/>
    <w:rsid w:val="00360BF0"/>
    <w:rsid w:val="00360DBA"/>
    <w:rsid w:val="00361AE4"/>
    <w:rsid w:val="00362918"/>
    <w:rsid w:val="00362B9B"/>
    <w:rsid w:val="00364DE0"/>
    <w:rsid w:val="0039010A"/>
    <w:rsid w:val="003959CA"/>
    <w:rsid w:val="003A037F"/>
    <w:rsid w:val="003A17C8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0D9D"/>
    <w:rsid w:val="004811EF"/>
    <w:rsid w:val="004918F1"/>
    <w:rsid w:val="00494EF4"/>
    <w:rsid w:val="00497144"/>
    <w:rsid w:val="004A689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4389E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043B7"/>
    <w:rsid w:val="00712607"/>
    <w:rsid w:val="00731304"/>
    <w:rsid w:val="007314F3"/>
    <w:rsid w:val="00732349"/>
    <w:rsid w:val="00737608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D3D4C"/>
    <w:rsid w:val="007F26B6"/>
    <w:rsid w:val="007F4811"/>
    <w:rsid w:val="0081173C"/>
    <w:rsid w:val="008161DD"/>
    <w:rsid w:val="008165B7"/>
    <w:rsid w:val="0082137E"/>
    <w:rsid w:val="0082603B"/>
    <w:rsid w:val="008343F1"/>
    <w:rsid w:val="0084545E"/>
    <w:rsid w:val="00850AB1"/>
    <w:rsid w:val="00853682"/>
    <w:rsid w:val="00857651"/>
    <w:rsid w:val="00857951"/>
    <w:rsid w:val="00860AD1"/>
    <w:rsid w:val="0086476C"/>
    <w:rsid w:val="008705FC"/>
    <w:rsid w:val="00886422"/>
    <w:rsid w:val="008A529D"/>
    <w:rsid w:val="008A56D3"/>
    <w:rsid w:val="008A5BA0"/>
    <w:rsid w:val="008A5D75"/>
    <w:rsid w:val="008B503B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54B4"/>
    <w:rsid w:val="00947D6F"/>
    <w:rsid w:val="00950086"/>
    <w:rsid w:val="009512CA"/>
    <w:rsid w:val="00956C41"/>
    <w:rsid w:val="00971330"/>
    <w:rsid w:val="00975780"/>
    <w:rsid w:val="0098209F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4D7"/>
    <w:rsid w:val="00A30E4C"/>
    <w:rsid w:val="00A3368B"/>
    <w:rsid w:val="00A361A0"/>
    <w:rsid w:val="00A45F24"/>
    <w:rsid w:val="00A53EF9"/>
    <w:rsid w:val="00A608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6777"/>
    <w:rsid w:val="00BA467F"/>
    <w:rsid w:val="00BA4B44"/>
    <w:rsid w:val="00BA6564"/>
    <w:rsid w:val="00BB37FE"/>
    <w:rsid w:val="00BC34DD"/>
    <w:rsid w:val="00BC7487"/>
    <w:rsid w:val="00BD4D81"/>
    <w:rsid w:val="00BD5B89"/>
    <w:rsid w:val="00BD5BCE"/>
    <w:rsid w:val="00BE5AFC"/>
    <w:rsid w:val="00BF0A14"/>
    <w:rsid w:val="00C01860"/>
    <w:rsid w:val="00C01AA7"/>
    <w:rsid w:val="00C05518"/>
    <w:rsid w:val="00C12EAC"/>
    <w:rsid w:val="00C42D13"/>
    <w:rsid w:val="00C45AB8"/>
    <w:rsid w:val="00C67978"/>
    <w:rsid w:val="00C74382"/>
    <w:rsid w:val="00CA2ACF"/>
    <w:rsid w:val="00CA4018"/>
    <w:rsid w:val="00CB5DF4"/>
    <w:rsid w:val="00CB67A5"/>
    <w:rsid w:val="00CB68E5"/>
    <w:rsid w:val="00CC2671"/>
    <w:rsid w:val="00CD4E87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B59AB"/>
    <w:rsid w:val="00DB6780"/>
    <w:rsid w:val="00DC34E9"/>
    <w:rsid w:val="00DC562C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4762"/>
    <w:rsid w:val="00EC13AE"/>
    <w:rsid w:val="00ED0692"/>
    <w:rsid w:val="00ED596D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08A053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95817"/>
  </w:style>
  <w:style w:type="paragraph" w:styleId="Heading1">
    <w:name w:val="heading 1"/>
    <w:basedOn w:val="Normal"/>
    <w:next w:val="Normal"/>
    <w:link w:val="Heading1Char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12">
    <w:name w:val="Заголовок №1 (2)_"/>
    <w:basedOn w:val="DefaultParagraphFont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Normal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F6A74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6F6A7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F6A74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115BB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60DBA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3B5E"/>
  </w:style>
  <w:style w:type="paragraph" w:styleId="Footer">
    <w:name w:val="footer"/>
    <w:basedOn w:val="Normal"/>
    <w:link w:val="FooterChar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3B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032932-E8B8-43FC-96B2-06AF58683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7</Pages>
  <Words>658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Nazar Ivanenko</cp:lastModifiedBy>
  <cp:revision>8</cp:revision>
  <dcterms:created xsi:type="dcterms:W3CDTF">2016-11-14T16:48:00Z</dcterms:created>
  <dcterms:modified xsi:type="dcterms:W3CDTF">2016-12-07T18:26:00Z</dcterms:modified>
</cp:coreProperties>
</file>